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92" r:id="rId1"/>
  </p:sldMasterIdLst>
  <p:notesMasterIdLst>
    <p:notesMasterId r:id="rId24"/>
  </p:notesMasterIdLst>
  <p:sldIdLst>
    <p:sldId id="256" r:id="rId2"/>
    <p:sldId id="257" r:id="rId3"/>
    <p:sldId id="273" r:id="rId4"/>
    <p:sldId id="274" r:id="rId5"/>
    <p:sldId id="277" r:id="rId6"/>
    <p:sldId id="278" r:id="rId7"/>
    <p:sldId id="276" r:id="rId8"/>
    <p:sldId id="282" r:id="rId9"/>
    <p:sldId id="283" r:id="rId10"/>
    <p:sldId id="284" r:id="rId11"/>
    <p:sldId id="285" r:id="rId12"/>
    <p:sldId id="286" r:id="rId13"/>
    <p:sldId id="288" r:id="rId14"/>
    <p:sldId id="287" r:id="rId15"/>
    <p:sldId id="289" r:id="rId16"/>
    <p:sldId id="290" r:id="rId17"/>
    <p:sldId id="291" r:id="rId18"/>
    <p:sldId id="292" r:id="rId19"/>
    <p:sldId id="281" r:id="rId20"/>
    <p:sldId id="279" r:id="rId21"/>
    <p:sldId id="280" r:id="rId22"/>
    <p:sldId id="275" r:id="rId23"/>
  </p:sldIdLst>
  <p:sldSz cx="12192000" cy="6858000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8" d="100"/>
          <a:sy n="68" d="100"/>
        </p:scale>
        <p:origin x="79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13" cy="466581"/>
          </a:xfrm>
          <a:prstGeom prst="rect">
            <a:avLst/>
          </a:prstGeom>
        </p:spPr>
        <p:txBody>
          <a:bodyPr vert="horz" lIns="83622" tIns="41811" rIns="83622" bIns="41811" rtlCol="0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556" y="0"/>
            <a:ext cx="3038413" cy="466581"/>
          </a:xfrm>
          <a:prstGeom prst="rect">
            <a:avLst/>
          </a:prstGeom>
        </p:spPr>
        <p:txBody>
          <a:bodyPr vert="horz" lIns="83622" tIns="41811" rIns="83622" bIns="41811" rtlCol="0"/>
          <a:lstStyle>
            <a:lvl1pPr algn="r">
              <a:defRPr sz="1100"/>
            </a:lvl1pPr>
          </a:lstStyle>
          <a:p>
            <a:fld id="{7BCE9763-BE92-4CF7-A63D-DD047C002B57}" type="datetimeFigureOut">
              <a:rPr lang="en-US" smtClean="0"/>
              <a:t>12/2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3622" tIns="41811" rIns="83622" bIns="4181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13" y="4473600"/>
            <a:ext cx="5607175" cy="3660750"/>
          </a:xfrm>
          <a:prstGeom prst="rect">
            <a:avLst/>
          </a:prstGeom>
        </p:spPr>
        <p:txBody>
          <a:bodyPr vert="horz" lIns="83622" tIns="41811" rIns="83622" bIns="4181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820"/>
            <a:ext cx="3038413" cy="466581"/>
          </a:xfrm>
          <a:prstGeom prst="rect">
            <a:avLst/>
          </a:prstGeom>
        </p:spPr>
        <p:txBody>
          <a:bodyPr vert="horz" lIns="83622" tIns="41811" rIns="83622" bIns="41811" rtlCol="0" anchor="b"/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556" y="8829820"/>
            <a:ext cx="3038413" cy="466581"/>
          </a:xfrm>
          <a:prstGeom prst="rect">
            <a:avLst/>
          </a:prstGeom>
        </p:spPr>
        <p:txBody>
          <a:bodyPr vert="horz" lIns="83622" tIns="41811" rIns="83622" bIns="41811" rtlCol="0" anchor="b"/>
          <a:lstStyle>
            <a:lvl1pPr algn="r">
              <a:defRPr sz="1100"/>
            </a:lvl1pPr>
          </a:lstStyle>
          <a:p>
            <a:fld id="{7B0AD31A-95BC-4603-B197-9C52625DCE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94340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56419C-24B6-4545-84F4-286736681E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D7B3948-3BA5-4468-B04E-11E8031D911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4CA365-2F0B-4812-B3ED-9B605AE422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r>
              <a:rPr lang="en-US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5/19/17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BC7BDD-2796-42DA-AA25-8E2D16C4BE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28BCD6-2930-431D-83A0-EA2F13A646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fld id="{B118E8A1-4978-417A-BCBB-649C7D960CAF}" type="slidenum">
              <a:rPr lang="en-US" sz="2000" b="0" strike="noStrike" spc="-1" smtClean="0">
                <a:solidFill>
                  <a:srgbClr val="FEFFFF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2780177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6A5415-B4EA-4834-9EA7-5869652F6F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8E2A36E-3568-4502-9592-0FAE2F4B955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0D24C35-408B-40A7-8A07-4D70F24B31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r>
              <a:rPr lang="en-US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5/19/17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F40C48-3B41-496E-8FD7-56176E344D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B2982C-6BAE-4DDC-9B63-BFB7F12943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fld id="{B118E8A1-4978-417A-BCBB-649C7D960CAF}" type="slidenum">
              <a:rPr lang="en-US" sz="2000" b="0" strike="noStrike" spc="-1" smtClean="0">
                <a:solidFill>
                  <a:srgbClr val="FEFFFF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4254019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C68660B-EDAE-4F59-AE7F-EDCF18BE73F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26EAF01-82E2-45BF-AAD6-BD326F1C362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356513-7B24-4BAA-B1A7-6BE960EE24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r>
              <a:rPr lang="en-US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5/19/17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B6E1C4-8A42-4BD5-9CDD-BC15465AAC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8537CB-1CC9-41AF-8E69-48DC176238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fld id="{B118E8A1-4978-417A-BCBB-649C7D960CAF}" type="slidenum">
              <a:rPr lang="en-US" sz="2000" b="0" strike="noStrike" spc="-1" smtClean="0">
                <a:solidFill>
                  <a:srgbClr val="FEFFFF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2502278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PlaceHolder 1"/>
          <p:cNvSpPr>
            <a:spLocks noGrp="1"/>
          </p:cNvSpPr>
          <p:nvPr>
            <p:ph type="title"/>
          </p:nvPr>
        </p:nvSpPr>
        <p:spPr>
          <a:xfrm>
            <a:off x="2593080" y="624240"/>
            <a:ext cx="8911440" cy="128052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sp>
        <p:nvSpPr>
          <p:cNvPr id="97" name="PlaceHolder 2"/>
          <p:cNvSpPr>
            <a:spLocks noGrp="1"/>
          </p:cNvSpPr>
          <p:nvPr>
            <p:ph type="subTitle"/>
          </p:nvPr>
        </p:nvSpPr>
        <p:spPr>
          <a:xfrm>
            <a:off x="2589120" y="2133720"/>
            <a:ext cx="8915040" cy="377712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BA9931E-443F-4CD9-854D-C48FEB17C055}"/>
              </a:ext>
            </a:extLst>
          </p:cNvPr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825" y="175475"/>
            <a:ext cx="1099185" cy="108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97678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97979B-C2C5-4F89-8EF0-6897E4962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5AE768-CD34-4D40-A614-19F9F86B84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F3D8D1-A8F4-498C-8996-AEF1B9386C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r>
              <a:rPr lang="en-US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5/19/17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9A6CC3-886F-46DA-9173-3631B60132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42EF73-BB2A-489B-8539-48CF9494E5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fld id="{B118E8A1-4978-417A-BCBB-649C7D960CAF}" type="slidenum">
              <a:rPr lang="en-US" sz="2000" b="0" strike="noStrike" spc="-1" smtClean="0">
                <a:solidFill>
                  <a:srgbClr val="FEFFFF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089308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F6BF89-D796-4FE2-B47B-FDFAC8090A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0C6985F-99A9-4E58-9575-775AFE7D5D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967753-6634-4A52-8DD8-ED076AB7D6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r>
              <a:rPr lang="en-US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5/19/17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0E3A64-4A0D-4408-BBDE-375C2C3A7D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D1AC61-0C38-4BC6-8714-C10C6FC26A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fld id="{B118E8A1-4978-417A-BCBB-649C7D960CAF}" type="slidenum">
              <a:rPr lang="en-US" sz="2000" b="0" strike="noStrike" spc="-1" smtClean="0">
                <a:solidFill>
                  <a:srgbClr val="FEFFFF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893317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3355DC-D980-4DA0-8737-23995FB928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824F84-A48F-49B8-90FC-6C9086899B6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7F37F29-26E4-4CB5-A47D-829DDAB136F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99745CE-768F-4719-AB87-8581FE112D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r>
              <a:rPr lang="en-US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5/19/17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7034E5C-4CDB-424C-8A81-DD9CD2ACAE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D537E33-1396-4C93-9022-59CCFF1414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fld id="{B118E8A1-4978-417A-BCBB-649C7D960CAF}" type="slidenum">
              <a:rPr lang="en-US" sz="2000" b="0" strike="noStrike" spc="-1" smtClean="0">
                <a:solidFill>
                  <a:srgbClr val="FEFFFF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874900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248E48-9ABD-426E-855F-1CE2D4791D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441FDE0-3F29-404B-BD02-4F20562895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8E42889-0459-4697-A0F4-C36F7A7A3A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364794A-356A-42B2-8FB7-2DBB2A0F509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8C82B8A-E194-4826-AFF0-37C4F9473E7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A815581-7E49-4C60-A9D4-6A2DD06FDF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r>
              <a:rPr lang="en-US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5/19/17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0BBFEB2-D974-4706-9F5C-BA191D86F4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97CBFEE-36DE-4109-A4C5-33A40004BC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fld id="{B118E8A1-4978-417A-BCBB-649C7D960CAF}" type="slidenum">
              <a:rPr lang="en-US" sz="2000" b="0" strike="noStrike" spc="-1" smtClean="0">
                <a:solidFill>
                  <a:srgbClr val="FEFFFF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71016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8AE13E-4DC4-41B8-8D0D-8405FD400B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1EFD40-45FC-48E1-A1C4-E04BB11F15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2/24/201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809A3D-510C-40BD-8056-9AC982BE65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9AE5703-BDF7-4EDE-B0DF-DA92DBFC91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98652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0C561A0-3180-4FF7-95EB-B188B5F41E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r>
              <a:rPr lang="en-US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5/19/17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399FFE1-674C-4956-A7A3-6D11026418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0BEB96-857A-4B99-B867-9EB67F6F5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fld id="{B118E8A1-4978-417A-BCBB-649C7D960CAF}" type="slidenum">
              <a:rPr lang="en-US" sz="2000" b="0" strike="noStrike" spc="-1" smtClean="0">
                <a:solidFill>
                  <a:srgbClr val="FEFFFF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6DA16B6-A8C3-4B48-9F53-619C5CFCBA7D}"/>
              </a:ext>
            </a:extLst>
          </p:cNvPr>
          <p:cNvPicPr/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447" y="136525"/>
            <a:ext cx="1099185" cy="108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168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88B0A8-994F-465F-98C1-E903D2E153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A6054A-DB60-4F68-B7CB-22B50AA385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1B07E6C-45F2-49A7-8DC3-891FD0C8DE2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311157D-7F21-4D47-9106-C41CD8BB20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r>
              <a:rPr lang="en-US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5/19/17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84D8B9D-7FD5-45CC-AFB9-7E471D4F88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B139C3-D54E-497E-8D08-FA60E0BDCC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fld id="{B118E8A1-4978-417A-BCBB-649C7D960CAF}" type="slidenum">
              <a:rPr lang="en-US" sz="2000" b="0" strike="noStrike" spc="-1" smtClean="0">
                <a:solidFill>
                  <a:srgbClr val="FEFFFF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7635018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D14820-D709-4216-AB38-0AD57D4D04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FC98A4-94B5-4217-BB4C-52426AD911F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1B0428F-540D-4F3E-B6A1-EB1E86DB3D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D70654B-4B42-421A-B444-E1707F15D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r>
              <a:rPr lang="en-US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5/19/17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DB6FCC-9DC4-40E2-A781-1EB9419D27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377B11E-4B38-463C-9F4B-1F6AECD549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fld id="{B118E8A1-4978-417A-BCBB-649C7D960CAF}" type="slidenum">
              <a:rPr lang="en-US" sz="2000" b="0" strike="noStrike" spc="-1" smtClean="0">
                <a:solidFill>
                  <a:srgbClr val="FEFFFF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504418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5A0A00F-702D-4C66-86BC-F125B49488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6AB21E6-30A4-4197-B58C-CD49B97865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62C05F-D112-43C8-A9A4-CCEDE52488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r">
              <a:lnSpc>
                <a:spcPct val="100000"/>
              </a:lnSpc>
            </a:pPr>
            <a:r>
              <a:rPr lang="en-US" sz="9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5/19/17</a:t>
            </a:r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31E88D-2F55-4AE8-98FC-33B7FF1DE62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86F515-4D50-4A80-916B-3F06385729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algn="r">
              <a:lnSpc>
                <a:spcPct val="100000"/>
              </a:lnSpc>
            </a:pPr>
            <a:fld id="{B118E8A1-4978-417A-BCBB-649C7D960CAF}" type="slidenum">
              <a:rPr lang="en-US" sz="2000" b="0" strike="noStrike" spc="-1" smtClean="0">
                <a:solidFill>
                  <a:srgbClr val="FEFFFF"/>
                </a:solidFill>
                <a:uFill>
                  <a:solidFill>
                    <a:srgbClr val="FFFFFF"/>
                  </a:solidFill>
                </a:uFill>
                <a:latin typeface="Century Gothic"/>
              </a:rPr>
              <a:t>‹#›</a:t>
            </a:fld>
            <a:endParaRPr lang="en-US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965371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.pn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.png"/><Relationship Id="rId5" Type="http://schemas.openxmlformats.org/officeDocument/2006/relationships/image" Target="../media/image17.png"/><Relationship Id="rId4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TextShape 1"/>
          <p:cNvSpPr txBox="1"/>
          <p:nvPr/>
        </p:nvSpPr>
        <p:spPr>
          <a:xfrm>
            <a:off x="2589120" y="2514600"/>
            <a:ext cx="8915040" cy="22626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sp>
        <p:nvSpPr>
          <p:cNvPr id="131" name="TextShape 2"/>
          <p:cNvSpPr txBox="1"/>
          <p:nvPr/>
        </p:nvSpPr>
        <p:spPr>
          <a:xfrm>
            <a:off x="2589120" y="4777200"/>
            <a:ext cx="8915040" cy="112608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algn="ctr"/>
            <a:endParaRPr lang="en-US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lIns="0" tIns="0" rIns="0" bIns="0" anchor="ctr">
            <a:normAutofit fontScale="5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50000"/>
              </a:lnSpc>
            </a:pPr>
            <a:r>
              <a:rPr lang="en-US" sz="3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ÀO TẠO SỬ DỤNG CHỨC NĂNG KÝ SỐ TỰ ĐỘNG, KÝ SỐ TẬP TRUNG QUA THIẾT BỊ HSM ( HADWARE  SERCURITY MODULE) CÁC CHỨNG THƯ SỐ CỦA TỔ CHỨC VÀ CÁ NHÂN CÓ THẨM QUYỀN  KÝ SỐ CÁC GIẤY PHÉP ĐIỆN TỬ CHO </a:t>
            </a:r>
            <a:r>
              <a:rPr 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U THUYỀN VÀO,  RỜI </a:t>
            </a:r>
            <a:r>
              <a:rPr lang="en-US" sz="3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ẢNG BIỂN KHI THỰC HIỆN GIẢI QUYẾT 11 THỦ TỤC HÀNH CHÍNH LĨNH VỰC  HẰNG HẢI THAM GIA C</a:t>
            </a:r>
            <a:r>
              <a:rPr lang="vi-VN" sz="3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Ơ</a:t>
            </a:r>
            <a:r>
              <a:rPr lang="en-US" sz="3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HẾ MỘT CỬA  QUỐC GIA</a:t>
            </a:r>
          </a:p>
        </p:txBody>
      </p:sp>
      <p:sp>
        <p:nvSpPr>
          <p:cNvPr id="3" name="Rectangle 2"/>
          <p:cNvSpPr/>
          <p:nvPr/>
        </p:nvSpPr>
        <p:spPr>
          <a:xfrm>
            <a:off x="3048000" y="4302035"/>
            <a:ext cx="6096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ên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ói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ầu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ói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ầu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 “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ạ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ầng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ục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ải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ệt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am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ục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ài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yến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ĩnh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ực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ải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m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US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a</a:t>
            </a:r>
            <a:endParaRPr lang="en-US" sz="2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08C6FF6-4227-4D86-A468-AA3F7120228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408" y="211626"/>
            <a:ext cx="941143" cy="91073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Ã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475" y="1552575"/>
            <a:ext cx="10687050" cy="375285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442445" y="1183243"/>
            <a:ext cx="27645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o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524670E-384C-40F1-9713-C3FE04EAFBF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5213274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Ã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97238"/>
            <a:ext cx="12192000" cy="476025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840087" y="1027906"/>
            <a:ext cx="26468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1ABE9AD-7945-44E1-8AB9-CAFE31F108E1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7653415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Ã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79391"/>
            <a:ext cx="12192000" cy="5878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097180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Ã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49188"/>
            <a:ext cx="12192000" cy="4159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6134040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Ã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24125" y="2290762"/>
            <a:ext cx="7143750" cy="2276475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185313" y="1690688"/>
            <a:ext cx="31534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ét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endParaRPr lang="vi-V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43350" y="4797979"/>
            <a:ext cx="4305300" cy="12573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E98306E-9927-4478-AA2B-B3618BABFD66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901355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o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B Token: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ắ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ken</a:t>
            </a:r>
            <a:endParaRPr lang="vi-V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SM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n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40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US" sz="4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vi-VN" sz="4000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C7212EC-45D8-41BB-97D7-395D72B7C1E9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1243127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64500"/>
            <a:ext cx="12192000" cy="486430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402195" y="895168"/>
            <a:ext cx="17171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endParaRPr lang="en-US" b="1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6D124D1-5583-4197-A449-06048AFA811D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4537986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64500"/>
            <a:ext cx="12192000" cy="4926782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5094419" y="1243726"/>
            <a:ext cx="19543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endParaRPr lang="en-US" b="1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A6B52A6-F569-4608-BA5A-FBA6E1DB6EC1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3972106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3080" y="2187892"/>
            <a:ext cx="6448425" cy="19335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4876" y="4249339"/>
            <a:ext cx="4305300" cy="12573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</p:pic>
      <p:sp>
        <p:nvSpPr>
          <p:cNvPr id="8" name="Rectangle 7"/>
          <p:cNvSpPr/>
          <p:nvPr/>
        </p:nvSpPr>
        <p:spPr>
          <a:xfrm>
            <a:off x="4185313" y="1690688"/>
            <a:ext cx="35830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ét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endParaRPr lang="vi-V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56593" y="2187891"/>
            <a:ext cx="2935407" cy="331874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8184CF7-8470-4763-A290-6C82829BC78F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5298993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A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À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VCT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Ĩ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Ả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84665" y="2316287"/>
            <a:ext cx="10222670" cy="32624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ts val="1200"/>
              </a:spcBef>
            </a:pP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Đáp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ủ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3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30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200"/>
              </a:spcBef>
            </a:pP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áp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êu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u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ai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ài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3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3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200"/>
              </a:spcBef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*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1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ai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ứng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ầng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200"/>
              </a:spcBef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*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2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ài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ề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ảng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200"/>
              </a:spcBef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*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3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âm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T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TVT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200"/>
              </a:spcBef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*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4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ạy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ử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nh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nh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AD8B09F-B45C-4886-944B-9EE81908CEF9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5530064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55594" y="2033222"/>
            <a:ext cx="1084087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uyến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ĩnh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ực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ải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m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ập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SM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ai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ài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ặt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uyến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ĩnh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ực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ải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m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ế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ửa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ầng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T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ục</a:t>
            </a: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HVN</a:t>
            </a: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-95534" y="624240"/>
            <a:ext cx="12192000" cy="96574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ÀY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1026" name="Picture 2" descr="photo_2019-09-27_09-58-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626" y="1600953"/>
            <a:ext cx="9858747" cy="42129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166625" y="123625"/>
            <a:ext cx="985874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*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ết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ố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ớ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hần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ềm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ghiệp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ạ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ác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ảng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ụ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àng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ả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đố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ớ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ác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ảng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ụ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đã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riển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ha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hần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ềm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ghiệp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ụ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à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ẵn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sàng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ỗ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rợ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ết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ố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ớ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ác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ảng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ụ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àng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ả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iếp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o.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Phần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ềm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ghiệp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ụ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được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à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đặt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ạ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ạ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ầng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ủa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ác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ảng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vụ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àng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ải</a:t>
            </a:r>
            <a:r>
              <a:rPr lang="en-US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CDB11FF-C0B9-432A-B869-E24F12EF7D1E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218092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7733618"/>
              </p:ext>
            </p:extLst>
          </p:nvPr>
        </p:nvGraphicFramePr>
        <p:xfrm>
          <a:off x="271231" y="272956"/>
          <a:ext cx="11676834" cy="5759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4" imgW="17659482" imgH="8686710" progId="Visio.Drawing.11">
                  <p:embed/>
                </p:oleObj>
              </mc:Choice>
              <mc:Fallback>
                <p:oleObj name="Visio" r:id="rId4" imgW="17659482" imgH="86867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231" y="272956"/>
                        <a:ext cx="11676834" cy="57593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BD19DE3D-EF08-4C42-96EC-5B7EA0E8C7D5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231" y="37032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982071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1524000" y="2528999"/>
            <a:ext cx="9144000" cy="9809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vi-VN" sz="6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ÂN TRỌNG CẢM ƠN !</a:t>
            </a: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1524000" y="4742120"/>
            <a:ext cx="9144000" cy="51567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D2819F2-5F55-4CDD-8317-9875953DEF31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5428" y="168871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909490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0" y="141368"/>
            <a:ext cx="12192000" cy="96574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 descr="C:\6. Cuc Hang hai Viet Nam\NÂNG CẤP DVC HÀNG HẢI\slide\bieudo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140" y="1277053"/>
            <a:ext cx="9951720" cy="4631446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A2E60B4-91CC-40C2-93C9-424374BE6FFF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408" y="211626"/>
            <a:ext cx="941143" cy="91073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0" y="141368"/>
            <a:ext cx="12192000" cy="96574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845131" y="1009934"/>
            <a:ext cx="10359681" cy="5404513"/>
            <a:chOff x="50800" y="0"/>
            <a:chExt cx="6508750" cy="3721100"/>
          </a:xfrm>
        </p:grpSpPr>
        <p:sp>
          <p:nvSpPr>
            <p:cNvPr id="6" name="Rectangle 5"/>
            <p:cNvSpPr/>
            <p:nvPr/>
          </p:nvSpPr>
          <p:spPr>
            <a:xfrm>
              <a:off x="5054600" y="0"/>
              <a:ext cx="1504950" cy="372110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Phần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mềm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nghiệp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vụ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thủ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tục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tàu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biển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các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cảng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vụ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Hàng</a:t>
              </a:r>
              <a:r>
                <a:rPr lang="en-US" sz="20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 </a:t>
              </a:r>
              <a:r>
                <a:rPr lang="en-US" sz="2000" dirty="0" err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hải</a:t>
              </a:r>
              <a:endPara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pSp>
          <p:nvGrpSpPr>
            <p:cNvPr id="7" name="Group 6"/>
            <p:cNvGrpSpPr/>
            <p:nvPr/>
          </p:nvGrpSpPr>
          <p:grpSpPr>
            <a:xfrm>
              <a:off x="50800" y="768350"/>
              <a:ext cx="6369053" cy="2692400"/>
              <a:chOff x="0" y="330200"/>
              <a:chExt cx="6369053" cy="2692400"/>
            </a:xfrm>
          </p:grpSpPr>
          <p:cxnSp>
            <p:nvCxnSpPr>
              <p:cNvPr id="8" name="Straight Arrow Connector 7"/>
              <p:cNvCxnSpPr/>
              <p:nvPr/>
            </p:nvCxnSpPr>
            <p:spPr>
              <a:xfrm>
                <a:off x="1117600" y="1206500"/>
                <a:ext cx="482600" cy="304800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Arrow Connector 8"/>
              <p:cNvCxnSpPr/>
              <p:nvPr/>
            </p:nvCxnSpPr>
            <p:spPr>
              <a:xfrm flipV="1">
                <a:off x="1123950" y="1543050"/>
                <a:ext cx="495300" cy="463550"/>
              </a:xfrm>
              <a:prstGeom prst="straightConnector1">
                <a:avLst/>
              </a:prstGeom>
              <a:ln>
                <a:headEnd type="triangle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0" name="Group 9"/>
              <p:cNvGrpSpPr/>
              <p:nvPr/>
            </p:nvGrpSpPr>
            <p:grpSpPr>
              <a:xfrm>
                <a:off x="0" y="330200"/>
                <a:ext cx="6369053" cy="2692400"/>
                <a:chOff x="0" y="330200"/>
                <a:chExt cx="6369053" cy="2692400"/>
              </a:xfrm>
            </p:grpSpPr>
            <p:cxnSp>
              <p:nvCxnSpPr>
                <p:cNvPr id="11" name="Straight Arrow Connector 10"/>
                <p:cNvCxnSpPr>
                  <a:endCxn id="20" idx="1"/>
                </p:cNvCxnSpPr>
                <p:nvPr/>
              </p:nvCxnSpPr>
              <p:spPr>
                <a:xfrm flipV="1">
                  <a:off x="4572000" y="727075"/>
                  <a:ext cx="563288" cy="466725"/>
                </a:xfrm>
                <a:prstGeom prst="straightConnector1">
                  <a:avLst/>
                </a:prstGeom>
                <a:ln>
                  <a:headEnd type="triangle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2" name="Group 11"/>
                <p:cNvGrpSpPr/>
                <p:nvPr/>
              </p:nvGrpSpPr>
              <p:grpSpPr>
                <a:xfrm>
                  <a:off x="0" y="330200"/>
                  <a:ext cx="6369053" cy="2692400"/>
                  <a:chOff x="0" y="330200"/>
                  <a:chExt cx="6749388" cy="2692400"/>
                </a:xfrm>
              </p:grpSpPr>
              <p:sp>
                <p:nvSpPr>
                  <p:cNvPr id="13" name="Rectangle 12"/>
                  <p:cNvSpPr/>
                  <p:nvPr/>
                </p:nvSpPr>
                <p:spPr>
                  <a:xfrm>
                    <a:off x="0" y="914400"/>
                    <a:ext cx="1168400" cy="660400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Cổng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DVC</a:t>
                    </a:r>
                  </a:p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Một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cửa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Quốc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gia</a:t>
                    </a:r>
                    <a:endParaRPr lang="en-US" sz="2000" dirty="0">
                      <a:effectLst/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" name="Rectangle 13"/>
                  <p:cNvSpPr/>
                  <p:nvPr/>
                </p:nvSpPr>
                <p:spPr>
                  <a:xfrm>
                    <a:off x="0" y="1733550"/>
                    <a:ext cx="1168400" cy="482600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Cổng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DVC</a:t>
                    </a:r>
                  </a:p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Bộ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GTVT</a:t>
                    </a:r>
                    <a:endParaRPr lang="en-US" sz="2000" dirty="0">
                      <a:effectLst/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5" name="Rectangle 14"/>
                  <p:cNvSpPr/>
                  <p:nvPr/>
                </p:nvSpPr>
                <p:spPr>
                  <a:xfrm>
                    <a:off x="473190" y="2501900"/>
                    <a:ext cx="754971" cy="482600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Cổng</a:t>
                    </a:r>
                    <a:r>
                      <a: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Thanh </a:t>
                    </a: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oán</a:t>
                    </a:r>
                    <a:r>
                      <a: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rực</a:t>
                    </a:r>
                    <a:r>
                      <a: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uyến</a:t>
                    </a:r>
                    <a:endParaRPr lang="en-US" sz="1200" dirty="0">
                      <a:effectLst/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6" name="Rectangle 15"/>
                  <p:cNvSpPr/>
                  <p:nvPr/>
                </p:nvSpPr>
                <p:spPr>
                  <a:xfrm>
                    <a:off x="1301750" y="2501900"/>
                    <a:ext cx="685135" cy="482600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Hệ</a:t>
                    </a:r>
                    <a:r>
                      <a: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hống</a:t>
                    </a:r>
                    <a:r>
                      <a: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Hóa</a:t>
                    </a:r>
                    <a:r>
                      <a: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đơn</a:t>
                    </a:r>
                    <a:r>
                      <a: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điện</a:t>
                    </a:r>
                    <a:r>
                      <a: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ử</a:t>
                    </a:r>
                    <a:endParaRPr lang="en-US" sz="1200" dirty="0">
                      <a:effectLst/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7" name="Rectangle 16"/>
                  <p:cNvSpPr/>
                  <p:nvPr/>
                </p:nvSpPr>
                <p:spPr>
                  <a:xfrm>
                    <a:off x="2051321" y="2501900"/>
                    <a:ext cx="1074468" cy="482600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ổng</a:t>
                    </a:r>
                    <a:r>
                      <a: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đài</a:t>
                    </a:r>
                    <a:r>
                      <a: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tin </a:t>
                    </a:r>
                    <a:r>
                      <a:rPr lang="en-US" sz="12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nhắn</a:t>
                    </a:r>
                    <a:endParaRPr lang="en-US" sz="1200" dirty="0">
                      <a:effectLst/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8" name="Rectangle 17"/>
                  <p:cNvSpPr/>
                  <p:nvPr/>
                </p:nvSpPr>
                <p:spPr>
                  <a:xfrm>
                    <a:off x="1733550" y="1244600"/>
                    <a:ext cx="1130300" cy="482600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MT Gateway</a:t>
                    </a:r>
                  </a:p>
                </p:txBody>
              </p:sp>
              <p:sp>
                <p:nvSpPr>
                  <p:cNvPr id="19" name="Rectangle 18"/>
                  <p:cNvSpPr/>
                  <p:nvPr/>
                </p:nvSpPr>
                <p:spPr>
                  <a:xfrm>
                    <a:off x="3378058" y="739983"/>
                    <a:ext cx="1425003" cy="1339081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Phần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mềm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nghiệp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vụ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DVC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rực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uyến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lĩnh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vực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Hàng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hải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ham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gia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cơ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chế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Một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của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Quốc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gia</a:t>
                    </a:r>
                    <a:endParaRPr lang="en-US" sz="2000" dirty="0">
                      <a:effectLst/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" name="Rectangle 19"/>
                  <p:cNvSpPr/>
                  <p:nvPr/>
                </p:nvSpPr>
                <p:spPr>
                  <a:xfrm>
                    <a:off x="5441950" y="330200"/>
                    <a:ext cx="1307438" cy="793750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Phần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mềm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nghiệp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vụ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ại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Cảng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vụ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hàng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hải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Quảng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Ninh</a:t>
                    </a:r>
                    <a:endParaRPr lang="en-US" sz="2000" dirty="0">
                      <a:effectLst/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1" name="Rectangle 20"/>
                  <p:cNvSpPr/>
                  <p:nvPr/>
                </p:nvSpPr>
                <p:spPr>
                  <a:xfrm>
                    <a:off x="5441950" y="1276350"/>
                    <a:ext cx="1307438" cy="793750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Phần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mềm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nghiệp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vụ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ại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Cảng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vụ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hàng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hải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Đà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Nẵng</a:t>
                    </a:r>
                    <a:endParaRPr lang="en-US" sz="2000" dirty="0">
                      <a:effectLst/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" name="Rectangle 21"/>
                  <p:cNvSpPr/>
                  <p:nvPr/>
                </p:nvSpPr>
                <p:spPr>
                  <a:xfrm>
                    <a:off x="5484298" y="2228850"/>
                    <a:ext cx="1265090" cy="793750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0" marR="0" algn="ctr">
                      <a:spcBef>
                        <a:spcPts val="0"/>
                      </a:spcBef>
                      <a:spcAft>
                        <a:spcPts val="0"/>
                      </a:spcAft>
                    </a:pP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Phần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mềm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nghiệp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vụ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tại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các</a:t>
                    </a:r>
                    <a:r>
                      <a:rPr lang="en-US" sz="2000" dirty="0"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Cảng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vụ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hàng</a:t>
                    </a:r>
                    <a:r>
                      <a: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 </a:t>
                    </a:r>
                    <a:r>
                      <a:rPr lang="en-US" sz="2000" dirty="0" err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rPr>
                      <a:t>hải</a:t>
                    </a:r>
                    <a:endParaRPr lang="en-US" sz="2000" dirty="0">
                      <a:effectLst/>
                      <a:latin typeface="Times New Roman" panose="02020603050405020304" pitchFamily="18" charset="0"/>
                      <a:ea typeface="Times New Roman" panose="02020603050405020304" pitchFamily="18" charset="0"/>
                    </a:endParaRPr>
                  </a:p>
                </p:txBody>
              </p:sp>
              <p:cxnSp>
                <p:nvCxnSpPr>
                  <p:cNvPr id="23" name="Straight Arrow Connector 22"/>
                  <p:cNvCxnSpPr>
                    <a:stCxn id="18" idx="3"/>
                    <a:endCxn id="19" idx="1"/>
                  </p:cNvCxnSpPr>
                  <p:nvPr/>
                </p:nvCxnSpPr>
                <p:spPr>
                  <a:xfrm flipV="1">
                    <a:off x="2863851" y="1409524"/>
                    <a:ext cx="514207" cy="76377"/>
                  </a:xfrm>
                  <a:prstGeom prst="straightConnector1">
                    <a:avLst/>
                  </a:prstGeom>
                  <a:ln>
                    <a:headEnd type="triangle"/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" name="Straight Connector 23"/>
                  <p:cNvCxnSpPr/>
                  <p:nvPr/>
                </p:nvCxnSpPr>
                <p:spPr>
                  <a:xfrm flipH="1">
                    <a:off x="1162050" y="1733550"/>
                    <a:ext cx="806450" cy="755650"/>
                  </a:xfrm>
                  <a:prstGeom prst="line">
                    <a:avLst/>
                  </a:prstGeom>
                </p:spPr>
                <p:style>
                  <a:lnRef idx="1">
                    <a:schemeClr val="accent2"/>
                  </a:lnRef>
                  <a:fillRef idx="0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" name="Straight Connector 24"/>
                  <p:cNvCxnSpPr/>
                  <p:nvPr/>
                </p:nvCxnSpPr>
                <p:spPr>
                  <a:xfrm flipH="1">
                    <a:off x="1860550" y="1733550"/>
                    <a:ext cx="304800" cy="762000"/>
                  </a:xfrm>
                  <a:prstGeom prst="line">
                    <a:avLst/>
                  </a:prstGeom>
                </p:spPr>
                <p:style>
                  <a:lnRef idx="1">
                    <a:schemeClr val="accent2"/>
                  </a:lnRef>
                  <a:fillRef idx="0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Straight Connector 25"/>
                  <p:cNvCxnSpPr/>
                  <p:nvPr/>
                </p:nvCxnSpPr>
                <p:spPr>
                  <a:xfrm>
                    <a:off x="2425700" y="1727200"/>
                    <a:ext cx="476250" cy="755650"/>
                  </a:xfrm>
                  <a:prstGeom prst="line">
                    <a:avLst/>
                  </a:prstGeom>
                </p:spPr>
                <p:style>
                  <a:lnRef idx="1">
                    <a:schemeClr val="accent2"/>
                  </a:lnRef>
                  <a:fillRef idx="0">
                    <a:schemeClr val="accent2"/>
                  </a:fillRef>
                  <a:effectRef idx="0">
                    <a:schemeClr val="accent2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" name="Straight Arrow Connector 26"/>
                  <p:cNvCxnSpPr>
                    <a:stCxn id="19" idx="3"/>
                    <a:endCxn id="21" idx="1"/>
                  </p:cNvCxnSpPr>
                  <p:nvPr/>
                </p:nvCxnSpPr>
                <p:spPr>
                  <a:xfrm>
                    <a:off x="4803061" y="1409524"/>
                    <a:ext cx="638889" cy="263701"/>
                  </a:xfrm>
                  <a:prstGeom prst="straightConnector1">
                    <a:avLst/>
                  </a:prstGeom>
                  <a:ln>
                    <a:headEnd type="triangle"/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8" name="Straight Arrow Connector 27"/>
                  <p:cNvCxnSpPr>
                    <a:endCxn id="22" idx="1"/>
                  </p:cNvCxnSpPr>
                  <p:nvPr/>
                </p:nvCxnSpPr>
                <p:spPr>
                  <a:xfrm>
                    <a:off x="4858483" y="1511300"/>
                    <a:ext cx="625816" cy="1114425"/>
                  </a:xfrm>
                  <a:prstGeom prst="straightConnector1">
                    <a:avLst/>
                  </a:prstGeom>
                  <a:ln>
                    <a:headEnd type="triangle"/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</p:grpSp>
      <p:sp>
        <p:nvSpPr>
          <p:cNvPr id="29" name="Rectangle 28"/>
          <p:cNvSpPr/>
          <p:nvPr/>
        </p:nvSpPr>
        <p:spPr>
          <a:xfrm>
            <a:off x="6349714" y="5275811"/>
            <a:ext cx="1478809" cy="70092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Ý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Ố</a:t>
            </a:r>
            <a:r>
              <a:rPr lang="en-US" sz="1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12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SM</a:t>
            </a:r>
            <a:endParaRPr lang="en-US" sz="12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30" name="Straight Connector 29"/>
          <p:cNvCxnSpPr>
            <a:stCxn id="19" idx="2"/>
            <a:endCxn id="29" idx="0"/>
          </p:cNvCxnSpPr>
          <p:nvPr/>
        </p:nvCxnSpPr>
        <p:spPr>
          <a:xfrm>
            <a:off x="6989001" y="4665927"/>
            <a:ext cx="100118" cy="609884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31" name="Picture 30">
            <a:extLst>
              <a:ext uri="{FF2B5EF4-FFF2-40B4-BE49-F238E27FC236}">
                <a16:creationId xmlns:a16="http://schemas.microsoft.com/office/drawing/2014/main" id="{7ABA35FE-A100-4326-8FBB-64A646092F1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18" y="99197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1163060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446663"/>
            <a:ext cx="10467833" cy="459929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0" y="141368"/>
            <a:ext cx="12192000" cy="96574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IỂ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A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F3400FD-947A-4A99-8FF9-9B3F06FABF3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3011395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Ề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UYẾ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Ĩ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Ả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ao diện nâng cấp gồm:</a:t>
            </a:r>
          </a:p>
          <a:p>
            <a:pPr lvl="1"/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vi-V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g quản lý hồ sơ dành cho Lãnh đạo</a:t>
            </a:r>
          </a:p>
          <a:p>
            <a:pPr lvl="2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S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3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ù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úc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SM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/>
            <a:endParaRPr lang="vi-V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k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ý số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B Token 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ữ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ũ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vi-V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g quản lý hồ sơ dành cho Văn thư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2"/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Đóng dấ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SM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B Token (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ữ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ũ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endParaRPr lang="vi-VN" dirty="0"/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2D648EB-AB5C-4D51-B4C6-D4F73CDDEC2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8435792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Ì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63875"/>
            <a:ext cx="12192000" cy="238061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F88B6F7-943C-4776-BD11-3485FB6B290C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647801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Ã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ă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â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o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e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USB Token: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ắ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ken</a:t>
            </a:r>
            <a:endParaRPr lang="vi-V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SM</a:t>
            </a:r>
            <a:r>
              <a:rPr 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</a:t>
            </a:r>
            <a:r>
              <a:rPr 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ần</a:t>
            </a:r>
            <a:r>
              <a:rPr 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ựa</a:t>
            </a:r>
            <a:r>
              <a:rPr 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3200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ỚI</a:t>
            </a:r>
            <a:r>
              <a:rPr lang="en-US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vi-VN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>
              <a:buFont typeface="Wingdings" panose="05000000000000000000" pitchFamily="2" charset="2"/>
              <a:buChar char="Ø"/>
            </a:pP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ùng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úc</a:t>
            </a:r>
            <a:endParaRPr 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>
              <a:buFont typeface="Wingdings" panose="05000000000000000000" pitchFamily="2" charset="2"/>
              <a:buChar char="Ø"/>
            </a:pP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endParaRPr lang="vi-V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vi-VN" dirty="0"/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2951A52-9518-4E80-A76F-EA3681A686C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1636964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TextShape 1"/>
          <p:cNvSpPr txBox="1"/>
          <p:nvPr/>
        </p:nvSpPr>
        <p:spPr>
          <a:xfrm>
            <a:off x="2593080" y="624240"/>
            <a:ext cx="8911440" cy="1280520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endParaRPr lang="en-US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entury Gothic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838199" y="365125"/>
            <a:ext cx="11117239" cy="1325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Ã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9187" y="2243137"/>
            <a:ext cx="2333625" cy="237172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532727" y="1580471"/>
            <a:ext cx="24054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ếm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ồ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ơ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013962F-A95E-4800-999E-A66A3116B8D8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41143" cy="910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3102320"/>
      </p:ext>
    </p:extLst>
  </p:cSld>
  <p:clrMapOvr>
    <a:masterClrMapping/>
  </p:clrMapOvr>
  <p:timing>
    <p:tnLst>
      <p:par>
        <p:cTn id="1" dur="indefinite" restart="never" nodeType="tmRoot">
          <p:childTnLst>
            <p:seq>
              <p:cTn id="2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94</TotalTime>
  <Words>797</Words>
  <Application>Microsoft Office PowerPoint</Application>
  <PresentationFormat>Widescreen</PresentationFormat>
  <Paragraphs>79</Paragraphs>
  <Slides>2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rial</vt:lpstr>
      <vt:lpstr>Calibri</vt:lpstr>
      <vt:lpstr>Calibri Light</vt:lpstr>
      <vt:lpstr>Century Gothic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uonglp@gmail.com</dc:creator>
  <cp:lastModifiedBy>User</cp:lastModifiedBy>
  <cp:revision>37</cp:revision>
  <cp:lastPrinted>2019-12-25T00:12:59Z</cp:lastPrinted>
  <dcterms:created xsi:type="dcterms:W3CDTF">2017-05-18T08:05:22Z</dcterms:created>
  <dcterms:modified xsi:type="dcterms:W3CDTF">2019-12-25T01:39:15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HiddenSlides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MMClips">
    <vt:i4>0</vt:i4>
  </property>
  <property fmtid="{D5CDD505-2E9C-101B-9397-08002B2CF9AE}" pid="7" name="Notes">
    <vt:i4>0</vt:i4>
  </property>
  <property fmtid="{D5CDD505-2E9C-101B-9397-08002B2CF9AE}" pid="8" name="PresentationFormat">
    <vt:lpwstr>Widescreen</vt:lpwstr>
  </property>
  <property fmtid="{D5CDD505-2E9C-101B-9397-08002B2CF9AE}" pid="9" name="ScaleCrop">
    <vt:bool>false</vt:bool>
  </property>
  <property fmtid="{D5CDD505-2E9C-101B-9397-08002B2CF9AE}" pid="10" name="ShareDoc">
    <vt:bool>false</vt:bool>
  </property>
  <property fmtid="{D5CDD505-2E9C-101B-9397-08002B2CF9AE}" pid="11" name="Slides">
    <vt:i4>17</vt:i4>
  </property>
</Properties>
</file>